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9" r:id="rId1"/>
  </p:sldMasterIdLst>
  <p:notesMasterIdLst>
    <p:notesMasterId r:id="rId19"/>
  </p:notesMasterIdLst>
  <p:sldIdLst>
    <p:sldId id="391" r:id="rId2"/>
    <p:sldId id="366" r:id="rId3"/>
    <p:sldId id="427" r:id="rId4"/>
    <p:sldId id="428" r:id="rId5"/>
    <p:sldId id="433" r:id="rId6"/>
    <p:sldId id="434" r:id="rId7"/>
    <p:sldId id="429" r:id="rId8"/>
    <p:sldId id="435" r:id="rId9"/>
    <p:sldId id="439" r:id="rId10"/>
    <p:sldId id="430" r:id="rId11"/>
    <p:sldId id="436" r:id="rId12"/>
    <p:sldId id="440" r:id="rId13"/>
    <p:sldId id="431" r:id="rId14"/>
    <p:sldId id="437" r:id="rId15"/>
    <p:sldId id="432" r:id="rId16"/>
    <p:sldId id="438" r:id="rId17"/>
    <p:sldId id="353" r:id="rId1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3300"/>
    <a:srgbClr val="0040C0"/>
    <a:srgbClr val="CED8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4DEABC1-FB5C-4E22-A526-04D8F3ED3EF6}">
  <a:tblStyle styleId="{34DEABC1-FB5C-4E22-A526-04D8F3ED3EF6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370" autoAdjust="0"/>
  </p:normalViewPr>
  <p:slideViewPr>
    <p:cSldViewPr snapToGrid="0">
      <p:cViewPr varScale="1">
        <p:scale>
          <a:sx n="88" d="100"/>
          <a:sy n="88" d="100"/>
        </p:scale>
        <p:origin x="66" y="24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393974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hape 11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6603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93953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4.bp.blogspot.com/-PHHcBwWXjUk/VhPHXIRyarI/AAAAAAAAH4g/kJcN50D6GyU/s1600-r/UAE-case-study-pic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-30226"/>
            <a:ext cx="9144000" cy="517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hape 9"/>
          <p:cNvSpPr/>
          <p:nvPr/>
        </p:nvSpPr>
        <p:spPr>
          <a:xfrm>
            <a:off x="0" y="-30226"/>
            <a:ext cx="9170415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" name="Shape 10"/>
          <p:cNvSpPr/>
          <p:nvPr/>
        </p:nvSpPr>
        <p:spPr>
          <a:xfrm>
            <a:off x="2748000" y="747750"/>
            <a:ext cx="3647999" cy="3647999"/>
          </a:xfrm>
          <a:prstGeom prst="ellipse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2761207" y="747750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None/>
              <a:defRPr sz="2400"/>
            </a:lvl1pPr>
            <a:lvl2pPr lvl="1" rtl="0">
              <a:spcBef>
                <a:spcPts val="0"/>
              </a:spcBef>
              <a:buNone/>
              <a:defRPr sz="2400"/>
            </a:lvl2pPr>
            <a:lvl3pPr lvl="2" rtl="0">
              <a:spcBef>
                <a:spcPts val="0"/>
              </a:spcBef>
              <a:buNone/>
              <a:defRPr sz="2400"/>
            </a:lvl3pPr>
            <a:lvl4pPr lvl="3" rtl="0">
              <a:spcBef>
                <a:spcPts val="0"/>
              </a:spcBef>
              <a:buNone/>
              <a:defRPr sz="2400"/>
            </a:lvl4pPr>
            <a:lvl5pPr lvl="4" rtl="0">
              <a:spcBef>
                <a:spcPts val="0"/>
              </a:spcBef>
              <a:buNone/>
              <a:defRPr sz="2400"/>
            </a:lvl5pPr>
            <a:lvl6pPr lvl="5" rtl="0">
              <a:spcBef>
                <a:spcPts val="0"/>
              </a:spcBef>
              <a:buNone/>
              <a:defRPr sz="2400"/>
            </a:lvl6pPr>
            <a:lvl7pPr lvl="6" rtl="0">
              <a:spcBef>
                <a:spcPts val="0"/>
              </a:spcBef>
              <a:buNone/>
              <a:defRPr sz="2400"/>
            </a:lvl7pPr>
            <a:lvl8pPr lvl="7" rtl="0">
              <a:spcBef>
                <a:spcPts val="0"/>
              </a:spcBef>
              <a:buNone/>
              <a:defRPr sz="2400"/>
            </a:lvl8pPr>
            <a:lvl9pPr lvl="8" rtl="0">
              <a:spcBef>
                <a:spcPts val="0"/>
              </a:spcBef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Pr>
        <a:solidFill>
          <a:srgbClr val="FFFFFF"/>
        </a:soli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+ 1 column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static1.squarespace.com/static/545ca278e4b06e0eec9ccf16/t/54606c90e4b0f79db695d795/1415605398870/iStock_000027752973_Large.jpg?format=1500w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150" y="0"/>
            <a:ext cx="9144150" cy="516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hape 22"/>
          <p:cNvSpPr/>
          <p:nvPr/>
        </p:nvSpPr>
        <p:spPr>
          <a:xfrm>
            <a:off x="-15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3" name="Shape 23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291065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Shape 18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6" name="Shape 19"/>
          <p:cNvSpPr/>
          <p:nvPr userDrawn="1"/>
        </p:nvSpPr>
        <p:spPr>
          <a:xfrm>
            <a:off x="0" y="1781174"/>
            <a:ext cx="9149356" cy="1746301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1964225" y="2161800"/>
            <a:ext cx="5215499" cy="8198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7680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1 column half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/>
          <p:nvPr/>
        </p:nvSpPr>
        <p:spPr>
          <a:xfrm>
            <a:off x="4572000" y="0"/>
            <a:ext cx="45720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5128375" y="302375"/>
            <a:ext cx="3493199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5128481" y="1509475"/>
            <a:ext cx="3493199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9640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2" name="Shape 32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2"/>
          </p:nvPr>
        </p:nvSpPr>
        <p:spPr>
          <a:xfrm>
            <a:off x="5840728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25574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hape 19"/>
          <p:cNvSpPr/>
          <p:nvPr userDrawn="1"/>
        </p:nvSpPr>
        <p:spPr>
          <a:xfrm>
            <a:off x="-1" y="-12752"/>
            <a:ext cx="9158881" cy="5181752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0012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 dirty="0"/>
          </a:p>
        </p:txBody>
      </p:sp>
      <p:sp>
        <p:nvSpPr>
          <p:cNvPr id="7" name="Shape 7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1754298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79" r:id="rId3"/>
    <p:sldLayoutId id="2147483672" r:id="rId4"/>
    <p:sldLayoutId id="2147483674" r:id="rId5"/>
    <p:sldLayoutId id="2147483675" r:id="rId6"/>
    <p:sldLayoutId id="2147483680" r:id="rId7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s://static.pexels.com/photos/1828/city-cars-road-traffic.jpg"/>
          <p:cNvPicPr>
            <a:picLocks noChangeAspect="1" noChangeArrowheads="1"/>
          </p:cNvPicPr>
          <p:nvPr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Shape 119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5141244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4"/>
            <a:r>
              <a:rPr lang="es-ES" sz="1600" dirty="0" smtClean="0"/>
              <a:t>	</a:t>
            </a:r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7"/>
            <a:endParaRPr lang="es-ES" sz="1600" b="1" dirty="0" smtClean="0"/>
          </a:p>
          <a:p>
            <a:pPr lvl="7"/>
            <a:r>
              <a:rPr lang="es-ES" sz="1600" b="1" dirty="0"/>
              <a:t>	</a:t>
            </a:r>
            <a:r>
              <a:rPr lang="es-ES" sz="1600" b="1" dirty="0" smtClean="0"/>
              <a:t>DAVID </a:t>
            </a:r>
            <a:r>
              <a:rPr lang="es-ES" sz="1600" b="1" dirty="0"/>
              <a:t>MORENO </a:t>
            </a:r>
            <a:r>
              <a:rPr lang="es-ES" sz="1600" b="1" dirty="0" err="1"/>
              <a:t>MORENO</a:t>
            </a:r>
            <a:endParaRPr lang="es-ES" sz="1600" b="1" dirty="0"/>
          </a:p>
          <a:p>
            <a:pPr lvl="7"/>
            <a:r>
              <a:rPr lang="es-ES" sz="1600" b="1" dirty="0" smtClean="0"/>
              <a:t>	FERNANDO </a:t>
            </a:r>
            <a:r>
              <a:rPr lang="es-ES" sz="1600" b="1" dirty="0"/>
              <a:t>DONAIRE GARCÍA</a:t>
            </a:r>
          </a:p>
          <a:p>
            <a:pPr lvl="7"/>
            <a:r>
              <a:rPr lang="es-ES" sz="1600" b="1" dirty="0" smtClean="0"/>
              <a:t>	SORIN GAVRILA</a:t>
            </a:r>
          </a:p>
          <a:p>
            <a:pPr lvl="7"/>
            <a:endParaRPr lang="es-ES" sz="1600" b="1" dirty="0"/>
          </a:p>
          <a:p>
            <a:pPr lvl="7"/>
            <a:r>
              <a:rPr lang="es-ES" sz="1600" b="1" dirty="0" smtClean="0"/>
              <a:t>	</a:t>
            </a:r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ARROLL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EMERGENTES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GRAD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ISTEMAS DE LA INFORMACIÓN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2015/2016</a:t>
            </a:r>
            <a:endParaRPr lang="en" sz="1100" dirty="0">
              <a:solidFill>
                <a:schemeClr val="accent1">
                  <a:lumMod val="60000"/>
                  <a:lumOff val="40000"/>
                </a:schemeClr>
              </a:solidFill>
              <a:sym typeface="Muli"/>
            </a:endParaRPr>
          </a:p>
        </p:txBody>
      </p:sp>
      <p:sp>
        <p:nvSpPr>
          <p:cNvPr id="118" name="Shape 118"/>
          <p:cNvSpPr txBox="1">
            <a:spLocks noGrp="1"/>
          </p:cNvSpPr>
          <p:nvPr>
            <p:ph type="ctrTitle" idx="4294967295"/>
          </p:nvPr>
        </p:nvSpPr>
        <p:spPr>
          <a:xfrm>
            <a:off x="864508" y="1168401"/>
            <a:ext cx="5608320" cy="156845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/>
            <a:r>
              <a:rPr lang="es-ES" sz="5400" dirty="0" smtClean="0">
                <a:solidFill>
                  <a:schemeClr val="bg1"/>
                </a:solidFill>
              </a:rPr>
              <a:t>Grupo 6:</a:t>
            </a:r>
            <a:br>
              <a:rPr lang="es-ES" sz="5400" dirty="0" smtClean="0">
                <a:solidFill>
                  <a:schemeClr val="bg1"/>
                </a:solidFill>
              </a:rPr>
            </a:br>
            <a:r>
              <a:rPr lang="es-ES" sz="5400" dirty="0" smtClean="0">
                <a:solidFill>
                  <a:schemeClr val="bg1"/>
                </a:solidFill>
              </a:rPr>
              <a:t>IoT-TG3</a:t>
            </a:r>
            <a:endParaRPr lang="en" sz="5400" dirty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685" y="44334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443" y="4421501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807" y="4421501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7990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071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DIAGRAMA FUNCIONAMIENTO R</a:t>
            </a:r>
            <a:r>
              <a:rPr lang="es-ES" dirty="0" smtClean="0"/>
              <a:t>APSBERRY</a:t>
            </a:r>
            <a:endParaRPr lang="es-ES" dirty="0"/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8069" y="1026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448143"/>
              </p:ext>
            </p:extLst>
          </p:nvPr>
        </p:nvGraphicFramePr>
        <p:xfrm>
          <a:off x="1871662" y="2334324"/>
          <a:ext cx="54006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r:id="rId4" imgW="10201118" imgH="2019406" progId="Visio.Drawing.15">
                  <p:embed/>
                </p:oleObj>
              </mc:Choice>
              <mc:Fallback>
                <p:oleObj r:id="rId4" imgW="10201118" imgH="2019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2" y="2334324"/>
                        <a:ext cx="54006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6247650" y="-326134"/>
            <a:ext cx="7131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8545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93987" y="284262"/>
            <a:ext cx="15055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arduino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698125" y="284261"/>
            <a:ext cx="15776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Servidor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752972"/>
              </p:ext>
            </p:extLst>
          </p:nvPr>
        </p:nvGraphicFramePr>
        <p:xfrm>
          <a:off x="4698125" y="769286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3" imgW="3838687" imgH="2886095" progId="Visio.Drawing.15">
                  <p:embed/>
                </p:oleObj>
              </mc:Choice>
              <mc:Fallback>
                <p:oleObj r:id="rId3" imgW="3838687" imgH="2886095" progId="Visio.Drawing.15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125" y="769286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147003"/>
              </p:ext>
            </p:extLst>
          </p:nvPr>
        </p:nvGraphicFramePr>
        <p:xfrm>
          <a:off x="493987" y="592038"/>
          <a:ext cx="2175641" cy="4436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5" imgW="2667179" imgH="5438848" progId="Visio.Drawing.15">
                  <p:embed/>
                </p:oleObj>
              </mc:Choice>
              <mc:Fallback>
                <p:oleObj r:id="rId5" imgW="2667179" imgH="5438848" progId="Visio.Drawing.15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987" y="592038"/>
                        <a:ext cx="2175641" cy="4436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01391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22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i="0" dirty="0" smtClean="0"/>
              <a:t>DEMO TIME</a:t>
            </a:r>
            <a:endParaRPr lang="es-ES" b="1" i="0" dirty="0"/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010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40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MPARATIVA</a:t>
            </a:r>
            <a:endParaRPr lang="es-E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6245723"/>
              </p:ext>
            </p:extLst>
          </p:nvPr>
        </p:nvGraphicFramePr>
        <p:xfrm>
          <a:off x="157655" y="721525"/>
          <a:ext cx="8597461" cy="4207827"/>
        </p:xfrm>
        <a:graphic>
          <a:graphicData uri="http://schemas.openxmlformats.org/drawingml/2006/table">
            <a:tbl>
              <a:tblPr firstRow="1" firstCol="1" bandRow="1">
                <a:tableStyleId>{17292A2E-F333-43FB-9621-5CBBE7FDCDCB}</a:tableStyleId>
              </a:tblPr>
              <a:tblGrid>
                <a:gridCol w="2043574">
                  <a:extLst>
                    <a:ext uri="{9D8B030D-6E8A-4147-A177-3AD203B41FA5}">
                      <a16:colId xmlns:a16="http://schemas.microsoft.com/office/drawing/2014/main" val="3597581131"/>
                    </a:ext>
                  </a:extLst>
                </a:gridCol>
                <a:gridCol w="3334740">
                  <a:extLst>
                    <a:ext uri="{9D8B030D-6E8A-4147-A177-3AD203B41FA5}">
                      <a16:colId xmlns:a16="http://schemas.microsoft.com/office/drawing/2014/main" val="2794239979"/>
                    </a:ext>
                  </a:extLst>
                </a:gridCol>
                <a:gridCol w="3219147">
                  <a:extLst>
                    <a:ext uri="{9D8B030D-6E8A-4147-A177-3AD203B41FA5}">
                      <a16:colId xmlns:a16="http://schemas.microsoft.com/office/drawing/2014/main" val="479015625"/>
                    </a:ext>
                  </a:extLst>
                </a:gridCol>
              </a:tblGrid>
              <a:tr h="19429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CRITERIOS</a:t>
                      </a:r>
                      <a:endParaRPr lang="es-ES" sz="14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ARDUINO</a:t>
                      </a:r>
                      <a:endParaRPr lang="es-ES" sz="14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RASPBERRY</a:t>
                      </a:r>
                      <a:endParaRPr lang="es-ES" sz="14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4014133242"/>
                  </a:ext>
                </a:extLst>
              </a:tr>
              <a:tr h="2073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Documentación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págin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web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págin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web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1766976598"/>
                  </a:ext>
                </a:extLst>
              </a:tr>
              <a:tr h="2102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Horas empleada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25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Hor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30 Hora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5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Hor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35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Hor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2554563091"/>
                  </a:ext>
                </a:extLst>
              </a:tr>
              <a:tr h="1891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Línea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de códig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66775" algn="l"/>
                        </a:tabLst>
                      </a:pP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265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líne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66775" algn="l"/>
                        </a:tabLs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45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03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248 líne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56652934"/>
                  </a:ext>
                </a:extLst>
              </a:tr>
              <a:tr h="17867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Pes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del programa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8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Kb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6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8 Kb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1644682497"/>
                  </a:ext>
                </a:extLst>
              </a:tr>
              <a:tr h="22802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Tiemp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de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arranque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30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986307482"/>
                  </a:ext>
                </a:extLst>
              </a:tr>
              <a:tr h="4164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Tiemp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verificación configuración Ethernet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3802957308"/>
                  </a:ext>
                </a:extLst>
              </a:tr>
              <a:tr h="5885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Rendimient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en cuanto a funcionamiento interrumpid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2649408640"/>
                  </a:ext>
                </a:extLst>
              </a:tr>
              <a:tr h="58857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Rendimient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en cuanto a funcionamiento ininterrumpid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2976129621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Recurso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necesari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</a:rPr>
                        <a:t>Placa Arduino, Ethernet Shield, Caudalímetro, Ordenador, Servidor web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</a:rPr>
                        <a:t>Placa Raspberry, Caudalímetro, Ordenador, Servidor web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1676661331"/>
                  </a:ext>
                </a:extLst>
              </a:tr>
              <a:tr h="2768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Preci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43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€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43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€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1851734910"/>
                  </a:ext>
                </a:extLst>
              </a:tr>
              <a:tr h="6726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Espaci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físic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/>
                          </a:solidFill>
                          <a:effectLst/>
                        </a:rPr>
                        <a:t>68,58mmx53,34mm (Arduino) + 70mmx52mmx25mm (Ethernet Shield) + 62mmx35,99mmx 36mm (Caudalímetro)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85,60mmx56mm (Raspberry) + 62mmx35,99mmx 36mm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(Caudalimetro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 anchor="ctr"/>
                </a:tc>
                <a:extLst>
                  <a:ext uri="{0D108BD9-81ED-4DB2-BD59-A6C34878D82A}">
                    <a16:rowId xmlns:a16="http://schemas.microsoft.com/office/drawing/2014/main" val="32752274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81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 txBox="1">
            <a:spLocks noGrp="1"/>
          </p:cNvSpPr>
          <p:nvPr>
            <p:ph type="title"/>
          </p:nvPr>
        </p:nvSpPr>
        <p:spPr>
          <a:xfrm>
            <a:off x="2747950" y="747775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r>
              <a:rPr lang="en" sz="4800" dirty="0" smtClean="0"/>
              <a:t>GRACIAS</a:t>
            </a:r>
            <a:br>
              <a:rPr lang="en" sz="4800" dirty="0" smtClean="0"/>
            </a:br>
            <a:r>
              <a:rPr lang="en" dirty="0"/>
              <a:t/>
            </a:r>
            <a:br>
              <a:rPr lang="en" dirty="0"/>
            </a:br>
            <a:r>
              <a:rPr lang="es-ES" sz="1800" dirty="0" smtClean="0"/>
              <a:t>¿DUDAS Y PREGUNTAS?</a:t>
            </a:r>
            <a:endParaRPr lang="en" sz="1800" dirty="0"/>
          </a:p>
        </p:txBody>
      </p:sp>
      <p:pic>
        <p:nvPicPr>
          <p:cNvPr id="6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008" y="45040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664" y="4433635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943" y="4504029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878367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1 </a:t>
            </a:r>
            <a:r>
              <a:rPr lang="es-ES" b="1" dirty="0" smtClean="0">
                <a:solidFill>
                  <a:schemeClr val="bg1"/>
                </a:solidFill>
              </a:rPr>
              <a:t>Tecnologías utilizadas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490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DUINO </a:t>
            </a:r>
            <a:br>
              <a:rPr lang="es-ES" dirty="0" smtClean="0"/>
            </a:br>
            <a:r>
              <a:rPr lang="es-ES" dirty="0" smtClean="0"/>
              <a:t>VS </a:t>
            </a:r>
            <a:br>
              <a:rPr lang="es-ES" dirty="0" smtClean="0"/>
            </a:br>
            <a:r>
              <a:rPr lang="es-ES" dirty="0" smtClean="0"/>
              <a:t>RAPSBERRY</a:t>
            </a:r>
            <a:endParaRPr lang="es-ES" dirty="0"/>
          </a:p>
        </p:txBody>
      </p:sp>
      <p:pic>
        <p:nvPicPr>
          <p:cNvPr id="1028" name="Picture 4" descr="http://vignette4.wikia.nocookie.net/minecraftpe/images/c/c0/Raspberry_Pi_logo.png/revision/latest?cb=20141028163023&amp;path-prefix=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727" y="1415400"/>
            <a:ext cx="1830880" cy="2312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24" y="1709465"/>
            <a:ext cx="2532952" cy="172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523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53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FUNCIONALES</a:t>
            </a:r>
            <a:endParaRPr lang="es-E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5969688"/>
              </p:ext>
            </p:extLst>
          </p:nvPr>
        </p:nvGraphicFramePr>
        <p:xfrm>
          <a:off x="1816100" y="1760072"/>
          <a:ext cx="5644515" cy="1872110"/>
        </p:xfrm>
        <a:graphic>
          <a:graphicData uri="http://schemas.openxmlformats.org/drawingml/2006/table">
            <a:tbl>
              <a:tblPr firstRow="1" firstCol="1" bandRow="1">
                <a:tableStyleId>{17292A2E-F333-43FB-9621-5CBBE7FDCDCB}</a:tableStyleId>
              </a:tblPr>
              <a:tblGrid>
                <a:gridCol w="788035">
                  <a:extLst>
                    <a:ext uri="{9D8B030D-6E8A-4147-A177-3AD203B41FA5}">
                      <a16:colId xmlns:a16="http://schemas.microsoft.com/office/drawing/2014/main" val="3775376770"/>
                    </a:ext>
                  </a:extLst>
                </a:gridCol>
                <a:gridCol w="4856480">
                  <a:extLst>
                    <a:ext uri="{9D8B030D-6E8A-4147-A177-3AD203B41FA5}">
                      <a16:colId xmlns:a16="http://schemas.microsoft.com/office/drawing/2014/main" val="21977448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EQ.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ESCRIPCIÓN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0147647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equisitos Funcionales Muestreo de Dat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7981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FMD01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Se debe crear una página web, en la que se muestre la información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ecogida.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659844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FMD02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atos deben ser mostrados gráficamente en un diagrama de lineas.  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574685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FMD03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iagramas deben de mostrar los datos recogidos por cada tecnología de forma separada.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6131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FMD04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l color azul reflejara los datos recogidos por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Arduino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, mientras que el color rosa reflejara los datos recogidos por Rapsberry. 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15299311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939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NO FUNCIONALES</a:t>
            </a:r>
            <a:endParaRPr lang="es-ES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9193296"/>
              </p:ext>
            </p:extLst>
          </p:nvPr>
        </p:nvGraphicFramePr>
        <p:xfrm>
          <a:off x="1691681" y="1072057"/>
          <a:ext cx="5760637" cy="3642292"/>
        </p:xfrm>
        <a:graphic>
          <a:graphicData uri="http://schemas.openxmlformats.org/drawingml/2006/table">
            <a:tbl>
              <a:tblPr firstRow="1" firstCol="1" bandRow="1">
                <a:tableStyleId>{17292A2E-F333-43FB-9621-5CBBE7FDCDCB}</a:tableStyleId>
              </a:tblPr>
              <a:tblGrid>
                <a:gridCol w="862388">
                  <a:extLst>
                    <a:ext uri="{9D8B030D-6E8A-4147-A177-3AD203B41FA5}">
                      <a16:colId xmlns:a16="http://schemas.microsoft.com/office/drawing/2014/main" val="2340969401"/>
                    </a:ext>
                  </a:extLst>
                </a:gridCol>
                <a:gridCol w="4898249">
                  <a:extLst>
                    <a:ext uri="{9D8B030D-6E8A-4147-A177-3AD203B41FA5}">
                      <a16:colId xmlns:a16="http://schemas.microsoft.com/office/drawing/2014/main" val="1250909584"/>
                    </a:ext>
                  </a:extLst>
                </a:gridCol>
              </a:tblGrid>
              <a:tr h="1653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  <a:latin typeface="Muli"/>
                        </a:rPr>
                        <a:t>REQ.</a:t>
                      </a:r>
                      <a:endParaRPr lang="es-ES" sz="1200" dirty="0"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  <a:latin typeface="Muli"/>
                        </a:rPr>
                        <a:t>DESCRIPCIÓN</a:t>
                      </a:r>
                      <a:endParaRPr lang="es-ES" sz="1200" dirty="0"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extLst>
                  <a:ext uri="{0D108BD9-81ED-4DB2-BD59-A6C34878D82A}">
                    <a16:rowId xmlns:a16="http://schemas.microsoft.com/office/drawing/2014/main" val="725726117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equisito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No Funcionale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Placas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961046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NFP01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onectividad Ethernet vía cable Ethernet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UTP.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extLst>
                  <a:ext uri="{0D108BD9-81ED-4DB2-BD59-A6C34878D82A}">
                    <a16:rowId xmlns:a16="http://schemas.microsoft.com/office/drawing/2014/main" val="471227842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NFP02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onexión constante  a la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orriente.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extLst>
                  <a:ext uri="{0D108BD9-81ED-4DB2-BD59-A6C34878D82A}">
                    <a16:rowId xmlns:a16="http://schemas.microsoft.com/office/drawing/2014/main" val="2328519813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equisito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No Funcionales Recolección de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441155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NFRD01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l lenguaje de programación debe de ser C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++.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extLst>
                  <a:ext uri="{0D108BD9-81ED-4DB2-BD59-A6C34878D82A}">
                    <a16:rowId xmlns:a16="http://schemas.microsoft.com/office/drawing/2014/main" val="298308471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NFRD02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atos deben ser recolectados en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itros/hora.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extLst>
                  <a:ext uri="{0D108BD9-81ED-4DB2-BD59-A6C34878D82A}">
                    <a16:rowId xmlns:a16="http://schemas.microsoft.com/office/drawing/2014/main" val="368886533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NFRD03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l retardo de la recolección de datos debe ser de </a:t>
                      </a: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1 </a:t>
                      </a:r>
                      <a:r>
                        <a:rPr lang="es-ES" sz="120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segundo.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extLst>
                  <a:ext uri="{0D108BD9-81ED-4DB2-BD59-A6C34878D82A}">
                    <a16:rowId xmlns:a16="http://schemas.microsoft.com/office/drawing/2014/main" val="2348700974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NFRD04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atos deben ser agrupados en una base de datos estructurada.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extLst>
                  <a:ext uri="{0D108BD9-81ED-4DB2-BD59-A6C34878D82A}">
                    <a16:rowId xmlns:a16="http://schemas.microsoft.com/office/drawing/2014/main" val="22459555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NFRD05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ada observación contendrá el origen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(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A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duin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o R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apsberry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), la medida, un id único y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a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hora en la que fueron recogidos. 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extLst>
                  <a:ext uri="{0D108BD9-81ED-4DB2-BD59-A6C34878D82A}">
                    <a16:rowId xmlns:a16="http://schemas.microsoft.com/office/drawing/2014/main" val="388158637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RNFRD06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390900" algn="l"/>
                        </a:tabLs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atos han de ser almacenados de forma eficiente y segura.	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 anchor="ctr"/>
                </a:tc>
                <a:extLst>
                  <a:ext uri="{0D108BD9-81ED-4DB2-BD59-A6C34878D82A}">
                    <a16:rowId xmlns:a16="http://schemas.microsoft.com/office/drawing/2014/main" val="2970315316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737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291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AGRAMA FUNCIONAMIENTO ARDUINO</a:t>
            </a:r>
            <a:endParaRPr lang="es-ES" dirty="0"/>
          </a:p>
        </p:txBody>
      </p:sp>
      <p:pic>
        <p:nvPicPr>
          <p:cNvPr id="3" name="Imagen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520" y="2221237"/>
            <a:ext cx="5394960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78069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7372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987" y="666396"/>
            <a:ext cx="3184633" cy="414646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536437"/>
              </p:ext>
            </p:extLst>
          </p:nvPr>
        </p:nvGraphicFramePr>
        <p:xfrm>
          <a:off x="4698125" y="666396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4" imgW="3838687" imgH="2886095" progId="Visio.Drawing.15">
                  <p:embed/>
                </p:oleObj>
              </mc:Choice>
              <mc:Fallback>
                <p:oleObj r:id="rId4" imgW="3838687" imgH="2886095" progId="Visio.Drawing.15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125" y="666396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3"/>
          <p:cNvSpPr/>
          <p:nvPr/>
        </p:nvSpPr>
        <p:spPr>
          <a:xfrm>
            <a:off x="493987" y="284262"/>
            <a:ext cx="15055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arduino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698125" y="284261"/>
            <a:ext cx="15776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Servidor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</p:spTree>
    <p:extLst>
      <p:ext uri="{BB962C8B-B14F-4D97-AF65-F5344CB8AC3E}">
        <p14:creationId xmlns:p14="http://schemas.microsoft.com/office/powerpoint/2010/main" val="826673768"/>
      </p:ext>
    </p:extLst>
  </p:cSld>
  <p:clrMapOvr>
    <a:masterClrMapping/>
  </p:clrMapOvr>
</p:sld>
</file>

<file path=ppt/theme/theme1.xml><?xml version="1.0" encoding="utf-8"?>
<a:theme xmlns:a="http://schemas.openxmlformats.org/drawingml/2006/main" name="1_Banqu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7</TotalTime>
  <Words>484</Words>
  <Application>Microsoft Office PowerPoint</Application>
  <PresentationFormat>Presentación en pantalla (16:9)</PresentationFormat>
  <Paragraphs>143</Paragraphs>
  <Slides>17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4" baseType="lpstr">
      <vt:lpstr>Arial</vt:lpstr>
      <vt:lpstr>Corbel</vt:lpstr>
      <vt:lpstr>Georgia</vt:lpstr>
      <vt:lpstr>Muli</vt:lpstr>
      <vt:lpstr>Times New Roman</vt:lpstr>
      <vt:lpstr>1_Banquo template</vt:lpstr>
      <vt:lpstr>Visio.Drawing.15</vt:lpstr>
      <vt:lpstr>Grupo 6: IoT-TG3</vt:lpstr>
      <vt:lpstr>ÍNDICE</vt:lpstr>
      <vt:lpstr>ARDUINO  VS  RAPSBERRY</vt:lpstr>
      <vt:lpstr>ÍNDICE</vt:lpstr>
      <vt:lpstr>REQUISITOS FUNCIONALES</vt:lpstr>
      <vt:lpstr>REQUISITOS NO FUNCIONALES</vt:lpstr>
      <vt:lpstr>ÍNDICE</vt:lpstr>
      <vt:lpstr>DIAGRAMA FUNCIONAMIENTO ARDUINO</vt:lpstr>
      <vt:lpstr>Presentación de PowerPoint</vt:lpstr>
      <vt:lpstr>ÍNDICE</vt:lpstr>
      <vt:lpstr>DIAGRAMA FUNCIONAMIENTO RAPSBERRY</vt:lpstr>
      <vt:lpstr>Presentación de PowerPoint</vt:lpstr>
      <vt:lpstr>ÍNDICE</vt:lpstr>
      <vt:lpstr>Presentación de PowerPoint</vt:lpstr>
      <vt:lpstr>ÍNDICE</vt:lpstr>
      <vt:lpstr>COMPARATIVA</vt:lpstr>
      <vt:lpstr>GRACIAS  ¿DUDAS Y PREGUNTA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de las Cosas: Arduino &amp; Rapsberry</dc:title>
  <dc:creator>Moreno Moreno David</dc:creator>
  <cp:lastModifiedBy>david moreno moreno</cp:lastModifiedBy>
  <cp:revision>109</cp:revision>
  <dcterms:modified xsi:type="dcterms:W3CDTF">2016-05-10T12:07:47Z</dcterms:modified>
</cp:coreProperties>
</file>